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483CC0" w:rsidRDefault="002E706A">
      <w:r w:rsidRPr="007521D1">
        <w:object w:dxaOrig="10621" w:dyaOrig="1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2pt;height:412.6pt" o:ole="">
            <v:imagedata r:id="rId5" o:title=""/>
          </v:shape>
          <o:OLEObject Type="Embed" ProgID="Visio.Drawing.15" ShapeID="_x0000_i1025" DrawAspect="Content" ObjectID="_1622770170" r:id="rId6"/>
        </w:object>
      </w:r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706A"/>
    <w:rsid w:val="00034CBA"/>
    <w:rsid w:val="002E706A"/>
    <w:rsid w:val="00483CC0"/>
    <w:rsid w:val="007F0FBC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111111111111111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42:00Z</dcterms:created>
  <dcterms:modified xsi:type="dcterms:W3CDTF">2019-06-23T11:43:00Z</dcterms:modified>
</cp:coreProperties>
</file>